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3F5F" w:rsidRDefault="00033F5F">
      <w:pPr>
        <w:rPr>
          <w:rFonts w:hint="eastAsia"/>
        </w:rPr>
      </w:pPr>
      <w:r>
        <w:object w:dxaOrig="16058" w:dyaOrig="15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4pt;height:423pt" o:ole="">
            <v:imagedata r:id="rId6" o:title=""/>
          </v:shape>
          <o:OLEObject Type="Embed" ProgID="Visio.Drawing.11" ShapeID="_x0000_i1025" DrawAspect="Content" ObjectID="_1544023509" r:id="rId7"/>
        </w:object>
      </w:r>
    </w:p>
    <w:p w:rsidR="00033F5F" w:rsidRDefault="00033F5F"/>
    <w:p w:rsidR="00033F5F" w:rsidRDefault="00033F5F">
      <w:pPr>
        <w:rPr>
          <w:rFonts w:hint="eastAsia"/>
        </w:rPr>
      </w:pPr>
    </w:p>
    <w:p w:rsidR="00637683" w:rsidRDefault="00637683"/>
    <w:p w:rsidR="00033F5F" w:rsidRPr="00033F5F" w:rsidRDefault="00033F5F" w:rsidP="00033F5F">
      <w:pPr>
        <w:jc w:val="center"/>
        <w:rPr>
          <w:b/>
          <w:sz w:val="28"/>
          <w:szCs w:val="28"/>
        </w:rPr>
      </w:pPr>
      <w:bookmarkStart w:id="0" w:name="_GoBack"/>
      <w:r w:rsidRPr="00033F5F">
        <w:rPr>
          <w:rFonts w:hint="eastAsia"/>
          <w:b/>
          <w:sz w:val="28"/>
          <w:szCs w:val="28"/>
        </w:rPr>
        <w:t>武汉理工大学实习经费预算及报销工作流程图</w:t>
      </w:r>
    </w:p>
    <w:bookmarkEnd w:id="0"/>
    <w:p w:rsidR="00033F5F" w:rsidRDefault="00033F5F"/>
    <w:p w:rsidR="00033F5F" w:rsidRDefault="00033F5F"/>
    <w:p w:rsidR="00033F5F" w:rsidRDefault="00033F5F"/>
    <w:p w:rsidR="00033F5F" w:rsidRDefault="00033F5F"/>
    <w:sectPr w:rsidR="00033F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4847" w:rsidRDefault="00C84847" w:rsidP="00033F5F">
      <w:r>
        <w:separator/>
      </w:r>
    </w:p>
  </w:endnote>
  <w:endnote w:type="continuationSeparator" w:id="0">
    <w:p w:rsidR="00C84847" w:rsidRDefault="00C84847" w:rsidP="00033F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4847" w:rsidRDefault="00C84847" w:rsidP="00033F5F">
      <w:r>
        <w:separator/>
      </w:r>
    </w:p>
  </w:footnote>
  <w:footnote w:type="continuationSeparator" w:id="0">
    <w:p w:rsidR="00C84847" w:rsidRDefault="00C84847" w:rsidP="00033F5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51E8"/>
    <w:rsid w:val="00033F5F"/>
    <w:rsid w:val="00637683"/>
    <w:rsid w:val="008451E8"/>
    <w:rsid w:val="00C848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59B567A-1A5C-421E-8655-BEF48B3FD0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33F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33F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33F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33F5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8</Words>
  <Characters>49</Characters>
  <Application>Microsoft Office Word</Application>
  <DocSecurity>0</DocSecurity>
  <Lines>1</Lines>
  <Paragraphs>1</Paragraphs>
  <ScaleCrop>false</ScaleCrop>
  <Company/>
  <LinksUpToDate>false</LinksUpToDate>
  <CharactersWithSpaces>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2</cp:revision>
  <dcterms:created xsi:type="dcterms:W3CDTF">2016-12-23T10:37:00Z</dcterms:created>
  <dcterms:modified xsi:type="dcterms:W3CDTF">2016-12-23T10:38:00Z</dcterms:modified>
</cp:coreProperties>
</file>